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</w:rPr>
        <w:t>国家税务总局清远市税务局第一税务分局</w:t>
      </w:r>
    </w:p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</w:rPr>
        <w:t>税务行政职权运行流程图</w:t>
      </w: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</w:pP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黑体" w:hAnsi="黑体" w:eastAsia="黑体" w:cs="黑体"/>
          <w:color w:val="auto"/>
          <w:kern w:val="0"/>
          <w:sz w:val="32"/>
          <w:szCs w:val="32"/>
          <w:lang w:val="en-US" w:eastAsia="zh"/>
        </w:rPr>
      </w:pP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val="en-US" w:eastAsia="zh-CN"/>
        </w:rPr>
        <w:t>一、税费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出口货物劳务及应税服务退（免）税办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3" o:spt="75" type="#_x0000_t75" style="height:466.6pt;width:360.8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43" DrawAspect="Content" ObjectID="_1468075725" r:id="rId5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4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出口退（免）税企业分类管理评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4" o:spt="75" type="#_x0000_t75" style="height:307.5pt;width:306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44" DrawAspect="Content" ObjectID="_1468075726" r:id="rId7">
            <o:LockedField>false</o:LockedField>
          </o:OLEObject>
        </w:object>
      </w:r>
      <w:bookmarkStart w:id="0" w:name="_GoBack"/>
      <w:bookmarkEnd w:id="0"/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二、监管执法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1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8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人税收风险分析及组织应对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45" o:spt="75" type="#_x0000_t75" style="height:241.5pt;width:128.2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45" DrawAspect="Content" ObjectID="_1468075727" r:id="rId9">
            <o:LockedField>false</o:LockedField>
          </o:OLEObject>
        </w:object>
      </w: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101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6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5" ShapeID="_x0000_i1046" DrawAspect="Content" ObjectID="_1468075728" r:id="rId11">
            <o:LockedField>false</o:LockedField>
          </o:OLEObject>
        </w:object>
      </w: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4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2</w:t>
      </w:r>
      <w:r>
        <w:rPr>
          <w:rFonts w:hint="eastAsia" w:ascii="仿宋_GB2312" w:eastAsia="仿宋_GB2312"/>
          <w:color w:val="auto"/>
          <w:sz w:val="32"/>
          <w:szCs w:val="32"/>
        </w:rPr>
        <w:t>01—04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503 税务行政处罚</w:t>
      </w: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47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5" ShapeID="_x0000_i1047" DrawAspect="Content" ObjectID="_1468075729" r:id="rId13">
            <o:LockedField>false</o:LockedField>
          </o:OLEObject>
        </w:object>
      </w:r>
    </w:p>
    <w:p>
      <w:pPr>
        <w:spacing w:line="220" w:lineRule="atLeast"/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object>
          <v:shape id="_x0000_i1048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Visio.Drawing.15" ShapeID="_x0000_i1048" DrawAspect="Content" ObjectID="_1468075730" r:id="rId15">
            <o:LockedField>false</o:LockedField>
          </o:OLEObject>
        </w:object>
      </w: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楷体">
    <w:altName w:val="楷体_GB2312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楷体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2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zql5uc8AAAAFAQAADwAAAAAAAAABACAAAAAiAAAAZHJzL2Rvd25yZXYueG1s&#10;UEsBAhQAFAAAAAgAh07iQOSi/s/IAQAAmQMAAA4AAAAAAAAAAQAgAAAAHgEAAGRycy9lMm9Eb2Mu&#10;eG1sUEsFBgAAAAAGAAYAWQEAAFgFAAAAAA=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TQ5NWI0NTUwNDM2ZmNiZDlkMmI0OGJkNzgyMjNkMmEifQ=="/>
  </w:docVars>
  <w:rsids>
    <w:rsidRoot w:val="622F7CB6"/>
    <w:rsid w:val="003E62FB"/>
    <w:rsid w:val="04542ACC"/>
    <w:rsid w:val="08A0440B"/>
    <w:rsid w:val="0BD647E3"/>
    <w:rsid w:val="14053276"/>
    <w:rsid w:val="22FC2E26"/>
    <w:rsid w:val="326C67A7"/>
    <w:rsid w:val="37996825"/>
    <w:rsid w:val="41CB2802"/>
    <w:rsid w:val="43573BDA"/>
    <w:rsid w:val="4B802520"/>
    <w:rsid w:val="4CCD1665"/>
    <w:rsid w:val="593E4AE3"/>
    <w:rsid w:val="598B4076"/>
    <w:rsid w:val="599255D3"/>
    <w:rsid w:val="5BED05E4"/>
    <w:rsid w:val="5FB63069"/>
    <w:rsid w:val="622F7CB6"/>
    <w:rsid w:val="6ABB3EA4"/>
    <w:rsid w:val="6FEC6935"/>
    <w:rsid w:val="73BA0D30"/>
    <w:rsid w:val="772668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1.xml"/><Relationship Id="rId16" Type="http://schemas.openxmlformats.org/officeDocument/2006/relationships/image" Target="media/image6.emf"/><Relationship Id="rId15" Type="http://schemas.openxmlformats.org/officeDocument/2006/relationships/oleObject" Target="embeddings/oleObject6.bin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2</Pages>
  <Words>263</Words>
  <Characters>383</Characters>
  <Lines>0</Lines>
  <Paragraphs>0</Paragraphs>
  <TotalTime>57</TotalTime>
  <ScaleCrop>false</ScaleCrop>
  <LinksUpToDate>false</LinksUpToDate>
  <CharactersWithSpaces>405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2-27T05:42:00Z</dcterms:created>
  <dc:creator>吴宇慧</dc:creator>
  <cp:lastModifiedBy>欧敏华</cp:lastModifiedBy>
  <dcterms:modified xsi:type="dcterms:W3CDTF">2025-11-27T03:48:5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  <property fmtid="{D5CDD505-2E9C-101B-9397-08002B2CF9AE}" pid="3" name="ICV">
    <vt:lpwstr>46654047F0D448A7970CBC71D4A10C5D_12</vt:lpwstr>
  </property>
  <property fmtid="{D5CDD505-2E9C-101B-9397-08002B2CF9AE}" pid="4" name="KSOTemplateDocerSaveRecord">
    <vt:lpwstr>eyJoZGlkIjoiZTQ4ODQwNThiYTg4YTBlNDhkZDRmNGNiNWM5NWE1YzAiLCJ1c2VySWQiOiIyMzg1NDczMjEifQ==</vt:lpwstr>
  </property>
</Properties>
</file>